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776" w:type="pct"/>
        <w:tblLook w:val="04A0" w:firstRow="1" w:lastRow="0" w:firstColumn="1" w:lastColumn="0" w:noHBand="0" w:noVBand="1"/>
      </w:tblPr>
      <w:tblGrid>
        <w:gridCol w:w="3545"/>
        <w:gridCol w:w="1149"/>
        <w:gridCol w:w="3972"/>
      </w:tblGrid>
      <w:tr w:rsidR="00800B97" w:rsidRPr="00C06A2C" w:rsidTr="0090761E">
        <w:trPr>
          <w:trHeight w:hRule="exact" w:val="975"/>
        </w:trPr>
        <w:tc>
          <w:tcPr>
            <w:tcW w:w="3544" w:type="dxa"/>
          </w:tcPr>
          <w:p w:rsidR="00800B97" w:rsidRPr="00C06A2C" w:rsidRDefault="00800B97" w:rsidP="0090761E">
            <w:pPr>
              <w:tabs>
                <w:tab w:val="left" w:pos="1560"/>
              </w:tabs>
              <w:spacing w:after="0" w:line="240" w:lineRule="auto"/>
              <w:ind w:right="638" w:firstLine="72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</w:p>
        </w:tc>
        <w:tc>
          <w:tcPr>
            <w:tcW w:w="1149" w:type="dxa"/>
          </w:tcPr>
          <w:p w:rsidR="00800B97" w:rsidRPr="00C06A2C" w:rsidRDefault="00800B97" w:rsidP="009076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object w:dxaOrig="840" w:dyaOrig="10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pt;height:51.75pt" o:ole="" fillcolor="window">
                  <v:imagedata r:id="rId4" o:title=""/>
                </v:shape>
                <o:OLEObject Type="Embed" ProgID="Visio.Drawing.11" ShapeID="_x0000_i1025" DrawAspect="Content" ObjectID="_1655011918" r:id="rId5"/>
              </w:object>
            </w:r>
          </w:p>
          <w:p w:rsidR="00800B97" w:rsidRPr="00C06A2C" w:rsidRDefault="00800B97" w:rsidP="009076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  <w:p w:rsidR="00800B97" w:rsidRPr="00C06A2C" w:rsidRDefault="00800B97" w:rsidP="0090761E">
            <w:pPr>
              <w:tabs>
                <w:tab w:val="left" w:pos="1560"/>
              </w:tabs>
              <w:spacing w:after="0" w:line="240" w:lineRule="auto"/>
              <w:ind w:right="6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</w:p>
        </w:tc>
        <w:tc>
          <w:tcPr>
            <w:tcW w:w="3972" w:type="dxa"/>
            <w:hideMark/>
          </w:tcPr>
          <w:tbl>
            <w:tblPr>
              <w:tblW w:w="5000" w:type="pct"/>
              <w:tblLook w:val="04A0" w:firstRow="1" w:lastRow="0" w:firstColumn="1" w:lastColumn="0" w:noHBand="0" w:noVBand="1"/>
            </w:tblPr>
            <w:tblGrid>
              <w:gridCol w:w="3756"/>
            </w:tblGrid>
            <w:tr w:rsidR="00800B97" w:rsidRPr="00C06A2C" w:rsidTr="0090761E">
              <w:trPr>
                <w:trHeight w:val="975"/>
              </w:trPr>
              <w:tc>
                <w:tcPr>
                  <w:tcW w:w="4347" w:type="dxa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 w:eastAsia="ru-RU"/>
                    </w:rPr>
                    <w:t xml:space="preserve">                                     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 w:eastAsia="ru-RU"/>
                    </w:rPr>
                    <w:t xml:space="preserve"> </w:t>
                  </w:r>
                </w:p>
              </w:tc>
            </w:tr>
          </w:tbl>
          <w:p w:rsidR="00800B97" w:rsidRPr="00C06A2C" w:rsidRDefault="00800B97" w:rsidP="0090761E">
            <w:pPr>
              <w:keepNext/>
              <w:tabs>
                <w:tab w:val="left" w:pos="1560"/>
              </w:tabs>
              <w:spacing w:after="0" w:line="240" w:lineRule="auto"/>
              <w:ind w:right="638" w:firstLine="720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</w:p>
        </w:tc>
      </w:tr>
    </w:tbl>
    <w:p w:rsidR="00800B97" w:rsidRPr="00C06A2C" w:rsidRDefault="00800B97" w:rsidP="00800B97">
      <w:pPr>
        <w:spacing w:after="0" w:line="240" w:lineRule="auto"/>
        <w:ind w:right="638"/>
        <w:jc w:val="center"/>
        <w:rPr>
          <w:rFonts w:ascii="Times New Roman" w:eastAsia="Times New Roman" w:hAnsi="Times New Roman" w:cs="Times New Roman"/>
          <w:sz w:val="36"/>
          <w:szCs w:val="36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36"/>
          <w:szCs w:val="36"/>
          <w:lang w:val="uk-UA" w:eastAsia="ru-RU"/>
        </w:rPr>
        <w:t>Сумська міська рада</w:t>
      </w:r>
    </w:p>
    <w:p w:rsidR="00800B97" w:rsidRPr="00C06A2C" w:rsidRDefault="00800B97" w:rsidP="00800B97">
      <w:pPr>
        <w:spacing w:after="0" w:line="240" w:lineRule="auto"/>
        <w:ind w:right="638"/>
        <w:jc w:val="center"/>
        <w:rPr>
          <w:rFonts w:ascii="Times New Roman" w:eastAsia="Times New Roman" w:hAnsi="Times New Roman" w:cs="Times New Roman"/>
          <w:sz w:val="36"/>
          <w:szCs w:val="36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36"/>
          <w:szCs w:val="36"/>
          <w:lang w:val="uk-UA" w:eastAsia="ru-RU"/>
        </w:rPr>
        <w:t>Виконавчий комітет</w:t>
      </w:r>
    </w:p>
    <w:p w:rsidR="00800B97" w:rsidRPr="00C06A2C" w:rsidRDefault="00800B97" w:rsidP="00800B97">
      <w:pPr>
        <w:spacing w:after="0" w:line="240" w:lineRule="auto"/>
        <w:ind w:right="638"/>
        <w:jc w:val="center"/>
        <w:rPr>
          <w:rFonts w:ascii="Times New Roman" w:eastAsia="Times New Roman" w:hAnsi="Times New Roman" w:cs="Times New Roman"/>
          <w:b/>
          <w:sz w:val="36"/>
          <w:szCs w:val="36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sz w:val="36"/>
          <w:szCs w:val="36"/>
          <w:lang w:val="uk-UA" w:eastAsia="ru-RU"/>
        </w:rPr>
        <w:t>РІШЕННЯ</w:t>
      </w:r>
    </w:p>
    <w:p w:rsidR="00800B97" w:rsidRPr="00C06A2C" w:rsidRDefault="00800B97" w:rsidP="00800B97">
      <w:pPr>
        <w:spacing w:after="0" w:line="240" w:lineRule="auto"/>
        <w:ind w:right="638"/>
        <w:jc w:val="center"/>
        <w:rPr>
          <w:rFonts w:ascii="Times New Roman" w:eastAsia="Times New Roman" w:hAnsi="Times New Roman" w:cs="Times New Roman"/>
          <w:b/>
          <w:sz w:val="36"/>
          <w:szCs w:val="36"/>
          <w:lang w:val="uk-UA" w:eastAsia="ru-RU"/>
        </w:rPr>
      </w:pPr>
    </w:p>
    <w:p w:rsidR="00800B97" w:rsidRPr="00C06A2C" w:rsidRDefault="00800B97" w:rsidP="00800B97">
      <w:pPr>
        <w:spacing w:after="0" w:line="276" w:lineRule="auto"/>
        <w:ind w:left="4956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ід  </w:t>
      </w:r>
      <w:r w:rsidR="0020244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16.06. 2020</w:t>
      </w: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№  </w:t>
      </w:r>
      <w:r w:rsidR="0020244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305</w:t>
      </w: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</w:t>
      </w:r>
    </w:p>
    <w:p w:rsidR="00800B97" w:rsidRPr="00C06A2C" w:rsidRDefault="00800B97" w:rsidP="00800B97">
      <w:pPr>
        <w:tabs>
          <w:tab w:val="center" w:pos="4153"/>
          <w:tab w:val="right" w:pos="8306"/>
        </w:tabs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28"/>
      </w:tblGrid>
      <w:tr w:rsidR="00800B97" w:rsidRPr="00202447" w:rsidTr="0090761E">
        <w:tc>
          <w:tcPr>
            <w:tcW w:w="5028" w:type="dxa"/>
            <w:tcBorders>
              <w:top w:val="nil"/>
              <w:left w:val="nil"/>
              <w:bottom w:val="nil"/>
              <w:right w:val="nil"/>
            </w:tcBorders>
          </w:tcPr>
          <w:p w:rsidR="00800B97" w:rsidRPr="00C06A2C" w:rsidRDefault="00800B97" w:rsidP="0090761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uk-UA" w:eastAsia="ru-RU"/>
              </w:rPr>
              <w:t>Про затвердження звіту про виконання фінансового плану комунального підприємства «Паркінг» Сумської міської ради за 2019 рік</w:t>
            </w:r>
          </w:p>
          <w:p w:rsidR="00800B97" w:rsidRPr="00C06A2C" w:rsidRDefault="00800B97" w:rsidP="0090761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ru-RU"/>
              </w:rPr>
            </w:pPr>
          </w:p>
          <w:p w:rsidR="00800B97" w:rsidRPr="00C06A2C" w:rsidRDefault="00800B97" w:rsidP="0090761E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uk-UA" w:eastAsia="ru-RU"/>
              </w:rPr>
            </w:pPr>
          </w:p>
        </w:tc>
      </w:tr>
    </w:tbl>
    <w:p w:rsidR="00800B97" w:rsidRPr="00C06A2C" w:rsidRDefault="00800B97" w:rsidP="00800B97">
      <w:pPr>
        <w:tabs>
          <w:tab w:val="left" w:pos="72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Відповідно до пункту 14 Порядку складання, затвердження та контролю виконання фінансових планів підприємств комунальної власності територіальної громади міста Суми, затвердженого рішенням виконавчого комітету Сумської міської ради від 28.09.2015 № 530, заслухавши інформацію директора комунального підприємства «Паркінг» Сумської міської ради (</w:t>
      </w:r>
      <w:proofErr w:type="spellStart"/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лавгородський</w:t>
      </w:r>
      <w:proofErr w:type="spellEnd"/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.В.) про виконання показників фінансового плану підприємства за 2019 рік, </w:t>
      </w:r>
      <w:r w:rsidRPr="00C06A2C">
        <w:rPr>
          <w:rFonts w:ascii="Times New Roman" w:eastAsia="Times New Roman" w:hAnsi="Times New Roman" w:cs="Times New Roman"/>
          <w:bCs/>
          <w:sz w:val="28"/>
          <w:szCs w:val="28"/>
          <w:lang w:val="uk-UA" w:eastAsia="ru-RU"/>
        </w:rPr>
        <w:t>к</w:t>
      </w: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еруючись підпунктом 4 пункту «а» статті 27, частиною 1 статті 52 Закону України «Про місцеве самоврядування в Україні», </w:t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виконавчий комітет Сумської міської ради </w:t>
      </w:r>
    </w:p>
    <w:p w:rsidR="00800B97" w:rsidRPr="00C06A2C" w:rsidRDefault="00800B97" w:rsidP="00800B97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ВИРІШИВ:</w:t>
      </w:r>
    </w:p>
    <w:p w:rsidR="00800B97" w:rsidRPr="00C06A2C" w:rsidRDefault="00800B97" w:rsidP="00800B97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800B97" w:rsidRPr="00C06A2C" w:rsidRDefault="00800B97" w:rsidP="00800B97">
      <w:pPr>
        <w:tabs>
          <w:tab w:val="left" w:pos="7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ab/>
        <w:t>1.</w:t>
      </w: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нформацію про виконання фінансового плану комунального підприємства «Паркінг» Сумської міської ради за 2019 рік взяти до відома.</w:t>
      </w:r>
    </w:p>
    <w:p w:rsidR="00800B97" w:rsidRPr="00C06A2C" w:rsidRDefault="00800B97" w:rsidP="00800B97">
      <w:pPr>
        <w:shd w:val="clear" w:color="auto" w:fill="FEFEFE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800B97" w:rsidRPr="00C06A2C" w:rsidRDefault="00800B97" w:rsidP="00800B97">
      <w:pPr>
        <w:shd w:val="clear" w:color="auto" w:fill="FEFEFE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2.</w:t>
      </w:r>
      <w:r w:rsidRPr="00C06A2C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Затвердити звіт </w:t>
      </w: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ро виконання фінансового плану комунального підприємства «Паркінг» Сумської міської ради за 2019 рік (додається). </w:t>
      </w:r>
    </w:p>
    <w:p w:rsidR="00800B97" w:rsidRPr="00C06A2C" w:rsidRDefault="00800B97" w:rsidP="00800B97">
      <w:pPr>
        <w:shd w:val="clear" w:color="auto" w:fill="FEFEFE"/>
        <w:spacing w:after="0" w:line="240" w:lineRule="auto"/>
        <w:ind w:firstLine="708"/>
        <w:rPr>
          <w:rFonts w:ascii="Times New Roman" w:eastAsia="Times New Roman" w:hAnsi="Times New Roman" w:cs="Times New Roman"/>
          <w:color w:val="000000"/>
          <w:sz w:val="16"/>
          <w:szCs w:val="16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800B97" w:rsidRPr="00C06A2C" w:rsidRDefault="00800B97" w:rsidP="00800B97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>Міський голова</w:t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  <w:t xml:space="preserve">          </w:t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  <w:t xml:space="preserve">  </w:t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b/>
          <w:bCs/>
          <w:sz w:val="28"/>
          <w:szCs w:val="24"/>
          <w:lang w:val="uk-UA" w:eastAsia="ru-RU"/>
        </w:rPr>
        <w:tab/>
        <w:t xml:space="preserve">  О.М. Лисенко </w:t>
      </w: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uk-UA" w:eastAsia="ru-RU"/>
        </w:rPr>
      </w:pPr>
    </w:p>
    <w:p w:rsidR="00800B97" w:rsidRPr="00C06A2C" w:rsidRDefault="00800B97" w:rsidP="00800B97">
      <w:pPr>
        <w:tabs>
          <w:tab w:val="left" w:pos="4395"/>
        </w:tabs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ковенко С.В., 700 667</w:t>
      </w:r>
    </w:p>
    <w:p w:rsidR="00800B97" w:rsidRPr="00C06A2C" w:rsidRDefault="00800B97" w:rsidP="00800B97">
      <w:pPr>
        <w:pBdr>
          <w:bottom w:val="single" w:sz="12" w:space="0" w:color="auto"/>
        </w:pBdr>
        <w:spacing w:after="120" w:line="240" w:lineRule="auto"/>
        <w:rPr>
          <w:rFonts w:ascii="Times New Roman" w:eastAsia="Times New Roman" w:hAnsi="Times New Roman" w:cs="Times New Roman"/>
          <w:sz w:val="2"/>
          <w:szCs w:val="2"/>
          <w:lang w:val="uk-UA" w:eastAsia="ru-RU"/>
        </w:rPr>
      </w:pPr>
    </w:p>
    <w:p w:rsidR="00800B97" w:rsidRPr="00C06A2C" w:rsidRDefault="00800B97" w:rsidP="00800B97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іслати: Яковенку С.В., Липовій С. А. </w:t>
      </w: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ab/>
      </w: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ab/>
      </w:r>
    </w:p>
    <w:p w:rsidR="00800B97" w:rsidRPr="00C06A2C" w:rsidRDefault="00800B97" w:rsidP="00800B97">
      <w:pPr>
        <w:tabs>
          <w:tab w:val="left" w:pos="180"/>
          <w:tab w:val="left" w:pos="4395"/>
        </w:tabs>
        <w:spacing w:after="0" w:line="240" w:lineRule="auto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lastRenderedPageBreak/>
        <w:t xml:space="preserve">                                                             2 </w:t>
      </w: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>Додаток</w:t>
      </w: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>до рішення виконавчого комітету</w:t>
      </w: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 xml:space="preserve">   від </w:t>
      </w:r>
      <w:r w:rsidR="00202447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 xml:space="preserve">16.06. 2020 </w:t>
      </w: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 xml:space="preserve">№  </w:t>
      </w:r>
      <w:r w:rsidR="00202447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>305</w:t>
      </w:r>
      <w:r w:rsidRPr="00C06A2C"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  <w:t xml:space="preserve">  </w:t>
      </w:r>
    </w:p>
    <w:p w:rsidR="00800B97" w:rsidRPr="00C06A2C" w:rsidRDefault="00800B97" w:rsidP="00800B97">
      <w:pPr>
        <w:tabs>
          <w:tab w:val="left" w:pos="180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7"/>
          <w:szCs w:val="27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800B97" w:rsidRPr="00C06A2C" w:rsidRDefault="00800B97" w:rsidP="00800B9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Звіт</w:t>
      </w:r>
      <w:bookmarkStart w:id="0" w:name="_GoBack"/>
      <w:bookmarkEnd w:id="0"/>
    </w:p>
    <w:p w:rsidR="00800B97" w:rsidRPr="00C06A2C" w:rsidRDefault="00800B97" w:rsidP="00800B9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 xml:space="preserve">про виконання фінансового плану </w:t>
      </w:r>
    </w:p>
    <w:p w:rsidR="00800B97" w:rsidRPr="00C06A2C" w:rsidRDefault="00800B97" w:rsidP="00800B9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комунального підприємства «Паркінг» Сумської міської ради</w:t>
      </w:r>
    </w:p>
    <w:p w:rsidR="00800B97" w:rsidRPr="00C06A2C" w:rsidRDefault="00800B97" w:rsidP="00800B9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за 2019 рік</w:t>
      </w:r>
    </w:p>
    <w:p w:rsidR="00800B97" w:rsidRPr="00C06A2C" w:rsidRDefault="00800B97" w:rsidP="00800B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uk-UA"/>
        </w:rPr>
      </w:pP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За 2019 рік комунальним підприємством «Паркінг» Сумської міської ради було отримано доходу в сумі 10238,0 тис.  грн., що на 5,0 % перевищує рівень планового показника. </w:t>
      </w: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истий дохід від реалізації продукції (товарів, робіт, послуг) склав 9550,0 тис. грн., що на 2,1 % менше планового показника та на 17,3 % більше відповідного показника   минулого  року.</w:t>
      </w: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За досліджуваний період підприємство отримало 48,0 тис. грн. чистого прибутку, що на 142,0  тис. грн. менше  планового  показника. </w:t>
      </w: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 зменшення розміру прибутку значним чином вплинуло зростання собівартості реалізованої продукції,   на 10,6% більше порівняно з плановим показником.</w:t>
      </w: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операційних витрат підприємства свідчить про збільшення сумарного показника на 6,6 % порівняно з планом.</w:t>
      </w: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чним чином на зростання операційних витрат вплинуло зростання  витрат на оплату праці, на 751,0  тис. грн. більше  порівняно з плановим показником та на 796,0 тис. грн.  більше порівняно з фактичним показником за 2018 рік.  Відповідно до цього збільшились відрахування на соціальні заходи, на 163,0 тис. грн. більше порівняно з плановим показником та на 178,0 тис. грн. більше порівняно з фактичним показником за 2018 рік.</w:t>
      </w:r>
    </w:p>
    <w:p w:rsidR="00800B97" w:rsidRPr="00C06A2C" w:rsidRDefault="00800B97" w:rsidP="00800B9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Крім цього, на зростання операційних  витрат в 2019 році вплинуло значне збільшення амортизаційних відрахувань, на 543,0 тис. грн. більше порівняно з плановим показником та на 42,0 тис. грн. більше порівняно з фактичним показником за 2018 рік. </w:t>
      </w:r>
    </w:p>
    <w:p w:rsidR="00800B97" w:rsidRPr="00C06A2C" w:rsidRDefault="00800B97" w:rsidP="00800B97">
      <w:pPr>
        <w:spacing w:line="256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C06A2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    Всього за 2019 рік   підприємством «Паркінг» Сумської міської ради було здійснено виплат на користь держави у сумі  4269,3 тис. грн., що на 187,3 тис. грн. більше порівняно з плановим показником, в тому числі:          перераховано єдиний внесок на загальнообов’язкове державне соціальне страхування  у сумі 1009,5 тис. грн.; сплачено інших податків, зборів та обов’язкових платежів у сумі 1610,8 тис. грн., нараховано до сплати                    ПДВ у сумі 1636,0 тис. грн.  </w:t>
      </w:r>
    </w:p>
    <w:tbl>
      <w:tblPr>
        <w:tblW w:w="10554" w:type="dxa"/>
        <w:tblInd w:w="78" w:type="dxa"/>
        <w:tblLayout w:type="fixed"/>
        <w:tblLook w:val="04A0" w:firstRow="1" w:lastRow="0" w:firstColumn="1" w:lastColumn="0" w:noHBand="0" w:noVBand="1"/>
      </w:tblPr>
      <w:tblGrid>
        <w:gridCol w:w="9278"/>
        <w:gridCol w:w="1276"/>
      </w:tblGrid>
      <w:tr w:rsidR="00800B97" w:rsidRPr="00202447" w:rsidTr="0090761E">
        <w:trPr>
          <w:trHeight w:val="305"/>
        </w:trPr>
        <w:tc>
          <w:tcPr>
            <w:tcW w:w="9278" w:type="dxa"/>
          </w:tcPr>
          <w:p w:rsidR="00800B97" w:rsidRPr="00C06A2C" w:rsidRDefault="00800B97" w:rsidP="009076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                                                                                                      </w:t>
            </w:r>
          </w:p>
          <w:p w:rsidR="00800B97" w:rsidRPr="00C06A2C" w:rsidRDefault="00800B97" w:rsidP="009076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                                                                                                        </w:t>
            </w:r>
          </w:p>
          <w:p w:rsidR="00800B97" w:rsidRPr="00C06A2C" w:rsidRDefault="00800B97" w:rsidP="009076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</w:p>
          <w:p w:rsidR="00800B97" w:rsidRPr="00C06A2C" w:rsidRDefault="00800B97" w:rsidP="009076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</w:t>
            </w:r>
          </w:p>
          <w:p w:rsidR="00800B97" w:rsidRPr="00C06A2C" w:rsidRDefault="00800B97" w:rsidP="009076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lastRenderedPageBreak/>
              <w:t xml:space="preserve">                                                           3               </w:t>
            </w:r>
          </w:p>
          <w:p w:rsidR="00800B97" w:rsidRPr="00C06A2C" w:rsidRDefault="00800B97" w:rsidP="0090761E">
            <w:pPr>
              <w:tabs>
                <w:tab w:val="left" w:pos="8611"/>
              </w:tabs>
              <w:spacing w:after="0" w:line="240" w:lineRule="auto"/>
              <w:ind w:right="278"/>
              <w:jc w:val="both"/>
              <w:rPr>
                <w:rFonts w:ascii="Times New Roman" w:eastAsia="Calibri" w:hAnsi="Times New Roman" w:cs="Times New Roman"/>
                <w:b/>
                <w:sz w:val="27"/>
                <w:szCs w:val="27"/>
                <w:lang w:val="uk-UA"/>
              </w:rPr>
            </w:pPr>
            <w:r w:rsidRPr="00C06A2C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                                                                                 </w:t>
            </w:r>
            <w:r w:rsidRPr="00C06A2C">
              <w:rPr>
                <w:rFonts w:ascii="Times New Roman" w:eastAsia="Calibri" w:hAnsi="Times New Roman" w:cs="Times New Roman"/>
                <w:b/>
                <w:sz w:val="27"/>
                <w:szCs w:val="27"/>
                <w:lang w:val="uk-UA"/>
              </w:rPr>
              <w:t>Продовження додатку</w:t>
            </w:r>
          </w:p>
          <w:p w:rsidR="00800B97" w:rsidRPr="00C06A2C" w:rsidRDefault="00800B97" w:rsidP="009076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Calibri" w:hAnsi="Times New Roman" w:cs="Times New Roman"/>
                <w:b/>
                <w:lang w:val="uk-UA"/>
              </w:rPr>
              <w:t xml:space="preserve">                                                                                                                                        </w:t>
            </w:r>
            <w:r w:rsidRPr="00C06A2C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</w:t>
            </w:r>
            <w:r w:rsidRPr="00C06A2C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uk-UA" w:eastAsia="ru-RU"/>
              </w:rPr>
              <w:t>Таблиця</w:t>
            </w:r>
          </w:p>
          <w:p w:rsidR="00800B97" w:rsidRPr="00C06A2C" w:rsidRDefault="00800B97" w:rsidP="0090761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ru-RU"/>
              </w:rPr>
              <w:t>Показники   виконання    фінансового   плану   КП   «Паркінг»  СМР за 2019 рік</w:t>
            </w:r>
          </w:p>
          <w:tbl>
            <w:tblPr>
              <w:tblW w:w="8920" w:type="dxa"/>
              <w:tblInd w:w="78" w:type="dxa"/>
              <w:tblLayout w:type="fixed"/>
              <w:tblLook w:val="04A0" w:firstRow="1" w:lastRow="0" w:firstColumn="1" w:lastColumn="0" w:noHBand="0" w:noVBand="1"/>
            </w:tblPr>
            <w:tblGrid>
              <w:gridCol w:w="35"/>
              <w:gridCol w:w="663"/>
              <w:gridCol w:w="864"/>
              <w:gridCol w:w="1546"/>
              <w:gridCol w:w="486"/>
              <w:gridCol w:w="790"/>
              <w:gridCol w:w="708"/>
              <w:gridCol w:w="568"/>
              <w:gridCol w:w="850"/>
              <w:gridCol w:w="709"/>
              <w:gridCol w:w="1701"/>
            </w:tblGrid>
            <w:tr w:rsidR="00800B97" w:rsidRPr="00202447" w:rsidTr="0090761E">
              <w:trPr>
                <w:gridAfter w:val="2"/>
                <w:wAfter w:w="2410" w:type="dxa"/>
                <w:trHeight w:val="149"/>
              </w:trPr>
              <w:tc>
                <w:tcPr>
                  <w:tcW w:w="1562" w:type="dxa"/>
                  <w:gridSpan w:val="3"/>
                </w:tcPr>
                <w:p w:rsidR="00800B97" w:rsidRPr="00C06A2C" w:rsidRDefault="00800B97" w:rsidP="0090761E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right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2032" w:type="dxa"/>
                  <w:gridSpan w:val="2"/>
                </w:tcPr>
                <w:p w:rsidR="00800B97" w:rsidRPr="00C06A2C" w:rsidRDefault="00800B97" w:rsidP="0090761E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right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1498" w:type="dxa"/>
                  <w:gridSpan w:val="2"/>
                </w:tcPr>
                <w:p w:rsidR="00800B97" w:rsidRPr="00C06A2C" w:rsidRDefault="00800B97" w:rsidP="0090761E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right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1418" w:type="dxa"/>
                  <w:gridSpan w:val="2"/>
                </w:tcPr>
                <w:p w:rsidR="00800B97" w:rsidRPr="00C06A2C" w:rsidRDefault="00800B97" w:rsidP="0090761E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right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val="uk-UA"/>
                    </w:rPr>
                  </w:pPr>
                </w:p>
              </w:tc>
            </w:tr>
            <w:tr w:rsidR="00800B97" w:rsidRPr="00202447" w:rsidTr="0090761E">
              <w:trPr>
                <w:gridBefore w:val="1"/>
                <w:wBefore w:w="35" w:type="dxa"/>
                <w:trHeight w:val="1066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№з/п</w:t>
                  </w:r>
                </w:p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Показники</w:t>
                  </w:r>
                </w:p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 xml:space="preserve">план 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факт</w:t>
                  </w:r>
                </w:p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Відхилення, +/- порівняно з планом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Відхилення,  у % порівняно з планом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315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ru-RU" w:eastAsia="ru-RU"/>
                    </w:rPr>
                    <w:t>1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ru-RU" w:eastAsia="ru-RU"/>
                    </w:rPr>
                    <w:t>2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uk-UA" w:eastAsia="ru-RU"/>
                    </w:rPr>
                    <w:t>3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bCs/>
                      <w:sz w:val="24"/>
                      <w:szCs w:val="24"/>
                      <w:lang w:val="uk-UA" w:eastAsia="ru-RU"/>
                    </w:rPr>
                    <w:t>4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val="uk-UA" w:eastAsia="ru-RU"/>
                    </w:rPr>
                  </w:pPr>
                  <w:r w:rsidRPr="00C06A2C"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val="uk-UA" w:eastAsia="ru-RU"/>
                    </w:rPr>
                    <w:t>5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val="uk-UA" w:eastAsia="ru-RU"/>
                    </w:rPr>
                  </w:pPr>
                  <w:r w:rsidRPr="00C06A2C"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val="uk-UA" w:eastAsia="ru-RU"/>
                    </w:rPr>
                    <w:t>6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720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lang w:val="uk-UA" w:eastAsia="ru-RU"/>
                    </w:rPr>
                    <w:t xml:space="preserve">Усього доходів  </w:t>
                  </w:r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(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тис.грн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.)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9750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0238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+488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,0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</w:p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05,0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716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2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Операційні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итрати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(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тис.грн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.),у т/ч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 xml:space="preserve"> 9561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0190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+629,0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06,6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543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матеріальні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затрати</w:t>
                  </w:r>
                  <w:proofErr w:type="spellEnd"/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519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794,6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-724,4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52,3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630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итрати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на оплату праці 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4000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4751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+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751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,0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18,8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489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ідрахування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на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соціальні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заходи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880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043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+163,0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18,5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397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амортизація</w:t>
                  </w:r>
                  <w:proofErr w:type="spellEnd"/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76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719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+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543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,0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408,5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558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 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lang w:val="uk-UA" w:eastAsia="ru-RU"/>
                    </w:rPr>
                    <w:t>і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нші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операційні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итрати</w:t>
                  </w:r>
                  <w:proofErr w:type="spellEnd"/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2986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2882,4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-103,6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96,5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836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3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одаток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на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рибуток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ід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звичайної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 діяльності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34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2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-32,0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 xml:space="preserve"> 5,9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693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4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Чистий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рибуток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(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збиток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)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156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48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-108,0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 xml:space="preserve"> 30,8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702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 xml:space="preserve">                     5                            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ідрахування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частини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чистого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рибутку</w:t>
                  </w:r>
                  <w:proofErr w:type="spellEnd"/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5</w:t>
                  </w: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9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4,0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 xml:space="preserve"> 180,0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1137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6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одаток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на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додану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артість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,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нарахований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до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сплати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до державного бюджету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800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636,0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-164,0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90,9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1137"/>
              </w:trPr>
              <w:tc>
                <w:tcPr>
                  <w:tcW w:w="6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7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Сплата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оточних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одатків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та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обов'язкових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латежів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до бюджету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363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610,8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+247,8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18,2</w:t>
                  </w:r>
                </w:p>
              </w:tc>
            </w:tr>
            <w:tr w:rsidR="00800B97" w:rsidRPr="00C06A2C" w:rsidTr="0090761E">
              <w:trPr>
                <w:gridBefore w:val="1"/>
                <w:wBefore w:w="35" w:type="dxa"/>
                <w:trHeight w:val="752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8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Єдиний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внесок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на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загальнообов’язкове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r w:rsidRPr="00C06A2C">
                    <w:rPr>
                      <w:rFonts w:ascii="Times New Roman" w:eastAsia="Times New Roman" w:hAnsi="Times New Roman" w:cs="Times New Roman"/>
                      <w:lang w:val="uk-UA" w:eastAsia="ru-RU"/>
                    </w:rPr>
                    <w:t>державне соціальне страхування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880,0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009,5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+129,5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114,7</w:t>
                  </w:r>
                </w:p>
              </w:tc>
            </w:tr>
            <w:tr w:rsidR="00800B97" w:rsidRPr="00202447" w:rsidTr="0090761E">
              <w:trPr>
                <w:gridBefore w:val="1"/>
                <w:wBefore w:w="35" w:type="dxa"/>
                <w:trHeight w:val="848"/>
              </w:trPr>
              <w:tc>
                <w:tcPr>
                  <w:tcW w:w="66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jc w:val="right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val="ru-RU" w:eastAsia="ru-RU"/>
                    </w:rPr>
                    <w:t>9</w:t>
                  </w:r>
                </w:p>
              </w:tc>
              <w:tc>
                <w:tcPr>
                  <w:tcW w:w="2410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Середня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облікова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чисельність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працівників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 xml:space="preserve">, </w:t>
                  </w:r>
                  <w:proofErr w:type="spellStart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чол</w:t>
                  </w:r>
                  <w:proofErr w:type="spellEnd"/>
                  <w:r w:rsidRPr="00C06A2C">
                    <w:rPr>
                      <w:rFonts w:ascii="Times New Roman" w:eastAsia="Times New Roman" w:hAnsi="Times New Roman" w:cs="Times New Roman"/>
                      <w:lang w:val="ru-RU" w:eastAsia="ru-RU"/>
                    </w:rPr>
                    <w:t>.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72</w:t>
                  </w:r>
                </w:p>
              </w:tc>
              <w:tc>
                <w:tcPr>
                  <w:tcW w:w="127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69</w:t>
                  </w:r>
                </w:p>
              </w:tc>
              <w:tc>
                <w:tcPr>
                  <w:tcW w:w="1559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ru-RU" w:eastAsia="ru-RU"/>
                    </w:rPr>
                    <w:t>-3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  <w:hideMark/>
                </w:tcPr>
                <w:p w:rsidR="00800B97" w:rsidRPr="00C06A2C" w:rsidRDefault="00800B97" w:rsidP="0090761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</w:pPr>
                  <w:r w:rsidRPr="00C06A2C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uk-UA" w:eastAsia="ru-RU"/>
                    </w:rPr>
                    <w:t>95,8</w:t>
                  </w:r>
                </w:p>
              </w:tc>
            </w:tr>
          </w:tbl>
          <w:p w:rsidR="00800B97" w:rsidRPr="00C06A2C" w:rsidRDefault="00800B97" w:rsidP="0090761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</w:pPr>
          </w:p>
          <w:p w:rsidR="00800B97" w:rsidRPr="00C06A2C" w:rsidRDefault="00800B97" w:rsidP="0090761E">
            <w:pPr>
              <w:widowControl w:val="0"/>
              <w:tabs>
                <w:tab w:val="left" w:pos="566"/>
                <w:tab w:val="left" w:pos="737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uk-UA" w:eastAsia="ru-RU"/>
              </w:rPr>
            </w:pPr>
            <w:r w:rsidRPr="00C06A2C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uk-UA" w:eastAsia="ru-RU"/>
              </w:rPr>
              <w:t>Начальник відділу</w:t>
            </w:r>
          </w:p>
          <w:p w:rsidR="00800B97" w:rsidRPr="00C06A2C" w:rsidRDefault="00800B97" w:rsidP="0090761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</w:pPr>
            <w:r w:rsidRPr="00C06A2C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uk-UA" w:eastAsia="ru-RU"/>
              </w:rPr>
              <w:t>транспорту, зв’язку та телекомунікаційних послуг</w:t>
            </w:r>
            <w:r w:rsidRPr="00C06A2C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uk-UA" w:eastAsia="ru-RU"/>
              </w:rPr>
              <w:tab/>
              <w:t xml:space="preserve">          </w:t>
            </w:r>
            <w:r w:rsidRPr="00C06A2C">
              <w:rPr>
                <w:rFonts w:ascii="Times New Roman" w:eastAsia="Times New Roman" w:hAnsi="Times New Roman" w:cs="Times New Roman"/>
                <w:sz w:val="28"/>
                <w:szCs w:val="24"/>
                <w:lang w:val="uk-UA" w:eastAsia="ru-RU"/>
              </w:rPr>
              <w:t>С.В. Яковенко</w:t>
            </w:r>
          </w:p>
          <w:p w:rsidR="00800B97" w:rsidRPr="00C06A2C" w:rsidRDefault="00800B97" w:rsidP="0090761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hideMark/>
          </w:tcPr>
          <w:p w:rsidR="00800B97" w:rsidRPr="00C06A2C" w:rsidRDefault="00800B97" w:rsidP="009076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val="ru-RU"/>
              </w:rPr>
            </w:pPr>
            <w:r w:rsidRPr="00C06A2C">
              <w:rPr>
                <w:rFonts w:ascii="Arial" w:eastAsia="Times New Roman" w:hAnsi="Arial" w:cs="Arial"/>
                <w:color w:val="000000"/>
                <w:sz w:val="20"/>
                <w:szCs w:val="20"/>
                <w:lang w:val="ru-RU"/>
              </w:rPr>
              <w:lastRenderedPageBreak/>
              <w:t xml:space="preserve"> </w:t>
            </w:r>
          </w:p>
        </w:tc>
      </w:tr>
    </w:tbl>
    <w:p w:rsidR="00A67A3F" w:rsidRPr="00800B97" w:rsidRDefault="00A67A3F">
      <w:pPr>
        <w:rPr>
          <w:lang w:val="ru-RU"/>
        </w:rPr>
      </w:pPr>
    </w:p>
    <w:sectPr w:rsidR="00A67A3F" w:rsidRPr="00800B97" w:rsidSect="00F24A41">
      <w:pgSz w:w="11906" w:h="16838"/>
      <w:pgMar w:top="1134" w:right="1133" w:bottom="539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59DA"/>
    <w:rsid w:val="00202447"/>
    <w:rsid w:val="006559DA"/>
    <w:rsid w:val="00800B97"/>
    <w:rsid w:val="00A67A3F"/>
    <w:rsid w:val="00F24A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97E9ACA"/>
  <w15:chartTrackingRefBased/>
  <w15:docId w15:val="{EB2A6DDD-72E1-491D-BB22-49519FDFE1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00B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82</Words>
  <Characters>4460</Characters>
  <Application>Microsoft Office Word</Application>
  <DocSecurity>0</DocSecurity>
  <Lines>37</Lines>
  <Paragraphs>10</Paragraphs>
  <ScaleCrop>false</ScaleCrop>
  <Company/>
  <LinksUpToDate>false</LinksUpToDate>
  <CharactersWithSpaces>5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осова Наталія Борисівна</dc:creator>
  <cp:keywords/>
  <dc:description/>
  <cp:lastModifiedBy>Рудика Наталія Миколаївна</cp:lastModifiedBy>
  <cp:revision>3</cp:revision>
  <dcterms:created xsi:type="dcterms:W3CDTF">2020-06-01T12:36:00Z</dcterms:created>
  <dcterms:modified xsi:type="dcterms:W3CDTF">2020-06-30T05:46:00Z</dcterms:modified>
</cp:coreProperties>
</file>